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t xml:space="preserve">- enables </w:t>
      </w:r>
      <w:proofErr w:type="spellStart"/>
      <w:r w:rsidR="00081EB1">
        <w:t>ClusterFixture</w:t>
      </w:r>
      <w:proofErr w:type="spellEnd"/>
      <w:r w:rsidR="00081EB1">
        <w:t xml:space="preserve"> unit testing (bool)</w:t>
      </w:r>
      <w:r w:rsidR="00081EB1">
        <w:br/>
      </w:r>
      <w:r w:rsidR="00292F68">
        <w:t xml:space="preserve">        create-date</w:t>
      </w:r>
      <w:r w:rsidR="00292F68">
        <w:tab/>
      </w:r>
      <w:r w:rsidR="00292F68">
        <w:tab/>
        <w:t>- date/time the cluster was created (UTC)</w:t>
      </w:r>
      <w:r w:rsidR="00385CC5">
        <w:br/>
      </w:r>
      <w:r w:rsidR="0087352C">
        <w:t xml:space="preserve">    </w:t>
      </w:r>
      <w:r w:rsidR="00A34E59">
        <w:t xml:space="preserve">    </w:t>
      </w:r>
      <w:proofErr w:type="spellStart"/>
      <w:r w:rsidR="00385CC5">
        <w:t>definition</w:t>
      </w:r>
      <w:r w:rsidR="00146124">
        <w:t>.</w:t>
      </w:r>
      <w:r w:rsidR="00FC5355">
        <w:t>deflate</w:t>
      </w:r>
      <w:proofErr w:type="spellEnd"/>
      <w:r w:rsidR="00FC5355">
        <w:t xml:space="preserve"> </w:t>
      </w:r>
      <w:r w:rsidR="00FC5355">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the current cluster definition</w:t>
      </w:r>
      <w:r w:rsidR="00CF3194">
        <w:br/>
        <w:t xml:space="preserve">        </w:t>
      </w:r>
      <w:proofErr w:type="spellStart"/>
      <w:r w:rsidR="00CF3194">
        <w:t>definition.hash</w:t>
      </w:r>
      <w:proofErr w:type="spellEnd"/>
      <w:r w:rsidR="00CF3194">
        <w:t xml:space="preserve">   </w:t>
      </w:r>
      <w:r w:rsidR="00FC5355">
        <w:tab/>
      </w:r>
      <w:r w:rsidR="00CF3194">
        <w:t>- MD5 hash of the definition (base64)</w:t>
      </w:r>
      <w:r w:rsidR="008C7F51">
        <w:br/>
        <w:t xml:space="preserve">        disable-auto-unseal</w:t>
      </w:r>
      <w:r w:rsidR="008C7F51">
        <w:tab/>
        <w:t>- disabl</w:t>
      </w:r>
      <w:r w:rsidR="00F85C5E">
        <w:t>es</w:t>
      </w:r>
      <w:r w:rsidR="008C7F51">
        <w:t xml:space="preserve"> Vault auto unsealing (</w:t>
      </w:r>
      <w:r w:rsidR="00F85C5E">
        <w:t>bool</w:t>
      </w:r>
      <w:r w:rsidR="008C7F51">
        <w:t>)</w:t>
      </w:r>
      <w:bookmarkStart w:id="0" w:name="_GoBack"/>
      <w:bookmarkEnd w:id="0"/>
      <w:r w:rsidR="00AC53DC">
        <w:br/>
        <w:t xml:space="preserve">        </w:t>
      </w:r>
      <w:proofErr w:type="spellStart"/>
      <w:r w:rsidR="00AC53DC">
        <w:t>pets.json</w:t>
      </w:r>
      <w:proofErr w:type="spellEnd"/>
      <w:r w:rsidR="00AC53DC">
        <w:tab/>
      </w:r>
      <w:r w:rsidR="009B6114">
        <w:tab/>
      </w:r>
      <w:r w:rsidR="009B6114">
        <w:tab/>
      </w:r>
      <w:r w:rsidR="00AC53DC">
        <w:t xml:space="preserve">- </w:t>
      </w:r>
      <w:r w:rsidR="00C37572">
        <w:t>d</w:t>
      </w:r>
      <w:r w:rsidR="00AC53DC">
        <w:t>efinitions for the cluster pets</w:t>
      </w:r>
      <w:r w:rsidR="00114783">
        <w:br/>
      </w:r>
      <w:r w:rsidR="00292F68">
        <w:lastRenderedPageBreak/>
        <w:t xml:space="preserve">        </w:t>
      </w:r>
      <w:proofErr w:type="spellStart"/>
      <w:r w:rsidR="00C37572">
        <w:t>uuid</w:t>
      </w:r>
      <w:proofErr w:type="spellEnd"/>
      <w:r w:rsidR="009B6114">
        <w:tab/>
      </w:r>
      <w:r w:rsidR="009B6114">
        <w:tab/>
      </w:r>
      <w:r w:rsidR="009B6114">
        <w:tab/>
        <w:t>- UUID for the cluster</w:t>
      </w:r>
      <w:r w:rsidR="0088652A">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947746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47746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47746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03BC" w:rsidRDefault="005003BC" w:rsidP="005A524E">
      <w:pPr>
        <w:spacing w:after="0" w:line="240" w:lineRule="auto"/>
      </w:pPr>
      <w:r>
        <w:separator/>
      </w:r>
    </w:p>
  </w:endnote>
  <w:endnote w:type="continuationSeparator" w:id="0">
    <w:p w:rsidR="005003BC" w:rsidRDefault="005003B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03BC" w:rsidRDefault="005003BC" w:rsidP="005A524E">
      <w:pPr>
        <w:spacing w:after="0" w:line="240" w:lineRule="auto"/>
      </w:pPr>
      <w:r>
        <w:separator/>
      </w:r>
    </w:p>
  </w:footnote>
  <w:footnote w:type="continuationSeparator" w:id="0">
    <w:p w:rsidR="005003BC" w:rsidRDefault="005003BC"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67DB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B84CD1-FBB2-4BA0-90BE-6244FF85A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2</TotalTime>
  <Pages>20</Pages>
  <Words>5572</Words>
  <Characters>31765</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71</cp:revision>
  <dcterms:created xsi:type="dcterms:W3CDTF">2016-11-29T18:47:00Z</dcterms:created>
  <dcterms:modified xsi:type="dcterms:W3CDTF">2018-06-03T03:45:00Z</dcterms:modified>
</cp:coreProperties>
</file>